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676014" w:rsidTr="00B421EC">
        <w:trPr>
          <w:jc w:val="center"/>
        </w:trPr>
        <w:tc>
          <w:tcPr>
            <w:tcW w:w="1976" w:type="dxa"/>
          </w:tcPr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676014" w:rsidRDefault="00CD3711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Çağrı Merkezi Temsilcisi</w:t>
            </w:r>
          </w:p>
          <w:p w:rsidR="008740A7" w:rsidRPr="00676014" w:rsidRDefault="008740A7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676014" w:rsidTr="00B421EC">
        <w:trPr>
          <w:jc w:val="center"/>
        </w:trPr>
        <w:tc>
          <w:tcPr>
            <w:tcW w:w="1976" w:type="dxa"/>
          </w:tcPr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Default="00FC23D8" w:rsidP="00FC23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Çağrı Merkezi Müdürü, </w:t>
            </w:r>
            <w:r w:rsidR="008740A7" w:rsidRPr="00676014">
              <w:rPr>
                <w:rFonts w:ascii="Times New Roman" w:hAnsi="Times New Roman" w:cs="Times New Roman"/>
                <w:sz w:val="24"/>
                <w:szCs w:val="24"/>
              </w:rPr>
              <w:t>İletişim Direktörü</w:t>
            </w:r>
          </w:p>
          <w:p w:rsidR="00FC23D8" w:rsidRPr="00676014" w:rsidRDefault="00FC23D8" w:rsidP="00FC23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676014" w:rsidTr="00B421EC">
        <w:trPr>
          <w:trHeight w:val="482"/>
          <w:jc w:val="center"/>
        </w:trPr>
        <w:tc>
          <w:tcPr>
            <w:tcW w:w="1976" w:type="dxa"/>
          </w:tcPr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676014" w:rsidRDefault="008740A7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E5E48" w:rsidRPr="00676014" w:rsidTr="00B421EC">
        <w:trPr>
          <w:jc w:val="center"/>
        </w:trPr>
        <w:tc>
          <w:tcPr>
            <w:tcW w:w="1976" w:type="dxa"/>
          </w:tcPr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676014" w:rsidRDefault="00FC23D8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Çağrı Merkezi Müdürü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r w:rsidR="0067601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rafından belirtilen personel</w:t>
            </w:r>
          </w:p>
        </w:tc>
      </w:tr>
      <w:tr w:rsidR="00DE5E48" w:rsidRPr="00676014" w:rsidTr="00B421EC">
        <w:trPr>
          <w:jc w:val="center"/>
        </w:trPr>
        <w:tc>
          <w:tcPr>
            <w:tcW w:w="1976" w:type="dxa"/>
          </w:tcPr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E5E48" w:rsidRPr="00676014" w:rsidRDefault="00DE5E48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676014" w:rsidRDefault="00FC23D8" w:rsidP="00FC23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C23D8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ye telefon ve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a</w:t>
            </w:r>
            <w:r w:rsidRPr="00FC23D8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diğer iletiş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m kanallarıyla ulaşan öğrenci, </w:t>
            </w:r>
            <w:r w:rsidRPr="00FC23D8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daylara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e diğer paydaşlara</w:t>
            </w:r>
            <w:r w:rsidRPr="00FC23D8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bilgi vermek, ilgili birimlere yönlendirme yapmak ve memnuniyet odaklı destek sağlamakla sorumludur.</w:t>
            </w:r>
          </w:p>
        </w:tc>
      </w:tr>
      <w:tr w:rsidR="00A74CFC" w:rsidRPr="00676014" w:rsidTr="00B421EC">
        <w:trPr>
          <w:jc w:val="center"/>
        </w:trPr>
        <w:tc>
          <w:tcPr>
            <w:tcW w:w="1976" w:type="dxa"/>
          </w:tcPr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FC23D8" w:rsidRPr="00FC23D8" w:rsidRDefault="00FC23D8" w:rsidP="00FC23D8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FC23D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Üniversiteye telefon, e-posta veya canlı destek kanalları üzerinden ulaşan öğrenci adayları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na, kayıtlı öğrencilere</w:t>
            </w:r>
            <w:r w:rsidRPr="00FC23D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ve diğer paydaşlara bilgi vermek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</w:t>
            </w:r>
          </w:p>
          <w:p w:rsidR="00FC23D8" w:rsidRPr="00FC23D8" w:rsidRDefault="00FC23D8" w:rsidP="00FC23D8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FC23D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day öğrencilere üniversitenin bölümleri, burs olanakları, kontenjanlar, taban puanlar ve tercih süreçleri hakkında bilgi sağlamak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</w:t>
            </w:r>
          </w:p>
          <w:p w:rsidR="00FC23D8" w:rsidRPr="00FC23D8" w:rsidRDefault="00FC23D8" w:rsidP="00FC23D8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FC23D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Kayıt, yatay geçiş, çift </w:t>
            </w:r>
            <w:proofErr w:type="spellStart"/>
            <w:r w:rsidRPr="00FC23D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nadal</w:t>
            </w:r>
            <w:proofErr w:type="spellEnd"/>
            <w:r w:rsidRPr="00FC23D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 ders kayıtları, sınav takvimi gibi akademik süreçlerle ilgili gelen soruları doğru şekilde yanıtlamak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</w:t>
            </w:r>
          </w:p>
          <w:p w:rsidR="00FC23D8" w:rsidRPr="00FC23D8" w:rsidRDefault="00FC23D8" w:rsidP="00FC23D8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FC23D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Öğrenci İşleri, Mali İşler, Uluslararası Ofis gibi ilgili birimlere yönlendirme yapmak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</w:t>
            </w:r>
          </w:p>
          <w:p w:rsidR="00FC23D8" w:rsidRPr="00FC23D8" w:rsidRDefault="00FC23D8" w:rsidP="00FC23D8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proofErr w:type="gramStart"/>
            <w:r w:rsidRPr="00FC23D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Şikayet</w:t>
            </w:r>
            <w:proofErr w:type="gramEnd"/>
            <w:r w:rsidRPr="00FC23D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ve önerileri kayda almak, ilgili birimlere iletmek ve geri dönüşleri takip etmek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</w:t>
            </w:r>
          </w:p>
          <w:p w:rsidR="00FC23D8" w:rsidRPr="00FC23D8" w:rsidRDefault="00FC23D8" w:rsidP="00FC23D8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FC23D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Görüşme kayıtlarını sistemde doğru ve eksiksiz bir şekilde tutmak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</w:t>
            </w:r>
          </w:p>
          <w:p w:rsidR="00FC23D8" w:rsidRDefault="00FC23D8" w:rsidP="00FC23D8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FC23D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Yoğun dönemlerde (tercih dönemi, kayıt haftası vb.) hızlı ve çözüm odaklı hizmet sunmak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</w:t>
            </w:r>
          </w:p>
          <w:p w:rsidR="00FC23D8" w:rsidRPr="00FC23D8" w:rsidRDefault="00FC23D8" w:rsidP="00FC23D8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</w:t>
            </w:r>
            <w:r w:rsidRPr="00FC23D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rcih dönemi, kayıt haftası vb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. dönemlerde dışarı aramaları yapmak,</w:t>
            </w:r>
          </w:p>
          <w:p w:rsidR="00FC23D8" w:rsidRPr="00FC23D8" w:rsidRDefault="00FC23D8" w:rsidP="00FC23D8">
            <w:pPr>
              <w:pStyle w:val="ListeParagraf"/>
              <w:numPr>
                <w:ilvl w:val="0"/>
                <w:numId w:val="32"/>
              </w:num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FC23D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Çağrı merkezi kalite standartlarına ve gizlilik kurallarına uygun çalışmak.</w:t>
            </w:r>
          </w:p>
          <w:p w:rsidR="00676014" w:rsidRDefault="00FC23D8" w:rsidP="00FC23D8">
            <w:p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FC23D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</w:t>
            </w:r>
          </w:p>
          <w:p w:rsidR="00676014" w:rsidRDefault="00676014" w:rsidP="00676014">
            <w:p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676014" w:rsidRDefault="00676014" w:rsidP="00676014">
            <w:p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676014" w:rsidRPr="00676014" w:rsidRDefault="00676014" w:rsidP="00676014">
            <w:p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A74CFC" w:rsidRPr="00676014" w:rsidTr="00B421EC">
        <w:trPr>
          <w:trHeight w:val="1138"/>
          <w:jc w:val="center"/>
        </w:trPr>
        <w:tc>
          <w:tcPr>
            <w:tcW w:w="1976" w:type="dxa"/>
          </w:tcPr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CF5C07" w:rsidRPr="00676014" w:rsidRDefault="00880675" w:rsidP="0067601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</w:t>
            </w:r>
            <w:r w:rsidR="00CF5C07" w:rsidRPr="0067601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lgili bir alanda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en az </w:t>
            </w:r>
            <w:r w:rsidR="00FC23D8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lise tercihen ön lisans ve üzeri mezuniyet</w:t>
            </w:r>
            <w:r w:rsidR="00CF5C07" w:rsidRPr="0067601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8645EA" w:rsidRPr="00676014" w:rsidRDefault="00FC23D8" w:rsidP="00FC23D8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rcihen b</w:t>
            </w:r>
            <w:r w:rsidR="00BF29AC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lirtilen</w:t>
            </w:r>
            <w:r w:rsidR="00DE5E48" w:rsidRPr="0067601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görev ve sorumluluklarla </w:t>
            </w:r>
            <w:r w:rsidR="00D2657A" w:rsidRPr="0067601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lişkili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1</w:t>
            </w:r>
            <w:r w:rsidR="00D2657A" w:rsidRPr="0067601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lık deneyim.</w:t>
            </w:r>
          </w:p>
        </w:tc>
      </w:tr>
      <w:tr w:rsidR="00A74CFC" w:rsidRPr="00676014" w:rsidTr="00B421EC">
        <w:trPr>
          <w:trHeight w:val="2257"/>
          <w:jc w:val="center"/>
        </w:trPr>
        <w:tc>
          <w:tcPr>
            <w:tcW w:w="1976" w:type="dxa"/>
          </w:tcPr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FC23D8" w:rsidRPr="00FC23D8" w:rsidRDefault="00FC23D8" w:rsidP="00FC23D8">
            <w:pPr>
              <w:numPr>
                <w:ilvl w:val="0"/>
                <w:numId w:val="2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FC23D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iksiyonu düzgün, etkili iletişim becerilerine sahip olmak.</w:t>
            </w:r>
          </w:p>
          <w:p w:rsidR="00FC23D8" w:rsidRPr="00FC23D8" w:rsidRDefault="00FC23D8" w:rsidP="00FC23D8">
            <w:pPr>
              <w:numPr>
                <w:ilvl w:val="0"/>
                <w:numId w:val="2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FC23D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elefonda ve yazılı iletişimde profesyonel yaklaşım sergilemek.</w:t>
            </w:r>
          </w:p>
          <w:p w:rsidR="00FC23D8" w:rsidRPr="00FC23D8" w:rsidRDefault="00FC23D8" w:rsidP="00FC23D8">
            <w:pPr>
              <w:numPr>
                <w:ilvl w:val="0"/>
                <w:numId w:val="2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FC23D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Yoğun ve stresli çalışma temposuna uyum sağlayabilmek.</w:t>
            </w:r>
          </w:p>
          <w:p w:rsidR="00FC23D8" w:rsidRPr="00FC23D8" w:rsidRDefault="00FC23D8" w:rsidP="00FC23D8">
            <w:pPr>
              <w:numPr>
                <w:ilvl w:val="0"/>
                <w:numId w:val="2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FC23D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S Office programlarına ve çağrı merkezi yazılımlarına hâkim olmak.</w:t>
            </w:r>
          </w:p>
          <w:p w:rsidR="00676014" w:rsidRPr="00880675" w:rsidRDefault="00FC23D8" w:rsidP="00FC23D8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FC23D8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ercihen CRM sistemleriyle çalışmış olmak.</w:t>
            </w:r>
          </w:p>
        </w:tc>
      </w:tr>
      <w:tr w:rsidR="00BC3318" w:rsidRPr="00676014" w:rsidTr="00BC3318">
        <w:trPr>
          <w:trHeight w:val="283"/>
          <w:jc w:val="center"/>
        </w:trPr>
        <w:tc>
          <w:tcPr>
            <w:tcW w:w="1976" w:type="dxa"/>
          </w:tcPr>
          <w:p w:rsidR="00BC3318" w:rsidRPr="00676014" w:rsidRDefault="00BC3318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BC3318" w:rsidRPr="00676014" w:rsidRDefault="00CF5C07" w:rsidP="00FC23D8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7601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       </w:t>
            </w:r>
            <w:r w:rsidR="00CD371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1/10</w:t>
            </w:r>
          </w:p>
        </w:tc>
      </w:tr>
      <w:tr w:rsidR="00A74CFC" w:rsidRPr="00676014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676014" w:rsidRDefault="00A74CFC" w:rsidP="0067601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676014" w:rsidTr="00B421EC">
        <w:trPr>
          <w:jc w:val="center"/>
        </w:trPr>
        <w:tc>
          <w:tcPr>
            <w:tcW w:w="8646" w:type="dxa"/>
            <w:gridSpan w:val="2"/>
          </w:tcPr>
          <w:p w:rsidR="00A74CFC" w:rsidRPr="00676014" w:rsidRDefault="00A74CFC" w:rsidP="0067601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676014" w:rsidRDefault="00A74CFC" w:rsidP="0067601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506E7F" w:rsidRPr="00676014" w:rsidRDefault="00506E7F" w:rsidP="0067601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676014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676014" w:rsidRDefault="00A74CFC" w:rsidP="0067601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676014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676014" w:rsidRDefault="00A74CFC" w:rsidP="00676014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676014" w:rsidRDefault="00A74CFC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601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506E7F" w:rsidRPr="00676014" w:rsidRDefault="00506E7F" w:rsidP="00676014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676014" w:rsidRDefault="00E033BB" w:rsidP="00676014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676014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673BE" w:rsidRDefault="00F673BE" w:rsidP="00610BF7">
      <w:pPr>
        <w:spacing w:after="0" w:line="240" w:lineRule="auto"/>
      </w:pPr>
      <w:r>
        <w:separator/>
      </w:r>
    </w:p>
  </w:endnote>
  <w:endnote w:type="continuationSeparator" w:id="0">
    <w:p w:rsidR="00F673BE" w:rsidRDefault="00F673BE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84788" w:rsidRDefault="0058478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rFonts w:ascii="Times New Roman" w:hAnsi="Times New Roman" w:cs="Times New Roman"/>
            <w:sz w:val="24"/>
            <w:szCs w:val="24"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0D27D0" w:rsidRDefault="00CE1EBE">
            <w:pPr>
              <w:pStyle w:val="AltBilgi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D27D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D27D0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0D27D0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0D27D0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584788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0D27D0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0D27D0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0D27D0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0D27D0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0D27D0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584788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Pr="000D27D0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84788" w:rsidRDefault="0058478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673BE" w:rsidRDefault="00F673BE" w:rsidP="00610BF7">
      <w:pPr>
        <w:spacing w:after="0" w:line="240" w:lineRule="auto"/>
      </w:pPr>
      <w:r>
        <w:separator/>
      </w:r>
    </w:p>
  </w:footnote>
  <w:footnote w:type="continuationSeparator" w:id="0">
    <w:p w:rsidR="00F673BE" w:rsidRDefault="00F673BE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84788" w:rsidRDefault="0058478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43"/>
      <w:gridCol w:w="4650"/>
      <w:gridCol w:w="2709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.6pt;height:66.6pt">
                <v:imagedata r:id="rId1" o:title=""/>
              </v:shape>
              <o:OLEObject Type="Embed" ProgID="Visio.Drawing.15" ShapeID="_x0000_i1025" DrawAspect="Content" ObjectID="_1830082296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67601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67601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İ</w:t>
          </w:r>
          <w:r w:rsidR="0088067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LO</w:t>
          </w:r>
          <w:proofErr w:type="gramEnd"/>
          <w:r w:rsidR="0088067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CD3711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7</w:t>
          </w:r>
        </w:p>
        <w:p w:rsidR="00BF29AC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bookmarkStart w:id="0" w:name="_GoBack"/>
          <w:r w:rsidR="0058478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  <w:bookmarkEnd w:id="0"/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58478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0</w:t>
          </w:r>
        </w:p>
        <w:p w:rsidR="00817609" w:rsidRPr="004E4889" w:rsidRDefault="00817609" w:rsidP="00BF29AC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84788" w:rsidRDefault="00584788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5E1414C"/>
    <w:multiLevelType w:val="multilevel"/>
    <w:tmpl w:val="9EF218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AC2CEB"/>
    <w:multiLevelType w:val="multilevel"/>
    <w:tmpl w:val="FB9A04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6CE0979"/>
    <w:multiLevelType w:val="multilevel"/>
    <w:tmpl w:val="174C37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1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AC37F8B"/>
    <w:multiLevelType w:val="multilevel"/>
    <w:tmpl w:val="89ECA4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8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9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88F47B5"/>
    <w:multiLevelType w:val="hybridMultilevel"/>
    <w:tmpl w:val="5A109B9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>
      <w:start w:val="1"/>
      <w:numFmt w:val="decimal"/>
      <w:lvlText w:val="%4."/>
      <w:lvlJc w:val="left"/>
      <w:pPr>
        <w:ind w:left="2880" w:hanging="360"/>
      </w:pPr>
    </w:lvl>
    <w:lvl w:ilvl="4" w:tplc="041F0019">
      <w:start w:val="1"/>
      <w:numFmt w:val="lowerLetter"/>
      <w:lvlText w:val="%5."/>
      <w:lvlJc w:val="left"/>
      <w:pPr>
        <w:ind w:left="3600" w:hanging="360"/>
      </w:pPr>
    </w:lvl>
    <w:lvl w:ilvl="5" w:tplc="041F001B">
      <w:start w:val="1"/>
      <w:numFmt w:val="lowerRoman"/>
      <w:lvlText w:val="%6."/>
      <w:lvlJc w:val="right"/>
      <w:pPr>
        <w:ind w:left="4320" w:hanging="180"/>
      </w:pPr>
    </w:lvl>
    <w:lvl w:ilvl="6" w:tplc="041F000F">
      <w:start w:val="1"/>
      <w:numFmt w:val="decimal"/>
      <w:lvlText w:val="%7."/>
      <w:lvlJc w:val="left"/>
      <w:pPr>
        <w:ind w:left="5040" w:hanging="360"/>
      </w:pPr>
    </w:lvl>
    <w:lvl w:ilvl="7" w:tplc="041F0019">
      <w:start w:val="1"/>
      <w:numFmt w:val="lowerLetter"/>
      <w:lvlText w:val="%8."/>
      <w:lvlJc w:val="left"/>
      <w:pPr>
        <w:ind w:left="5760" w:hanging="360"/>
      </w:pPr>
    </w:lvl>
    <w:lvl w:ilvl="8" w:tplc="041F001B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B025721"/>
    <w:multiLevelType w:val="multilevel"/>
    <w:tmpl w:val="8738F8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BC46DE3"/>
    <w:multiLevelType w:val="multilevel"/>
    <w:tmpl w:val="E7F2BB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4C2E3860"/>
    <w:multiLevelType w:val="multilevel"/>
    <w:tmpl w:val="F216F8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3860232"/>
    <w:multiLevelType w:val="multilevel"/>
    <w:tmpl w:val="DDCA2B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A1C3A9A"/>
    <w:multiLevelType w:val="hybridMultilevel"/>
    <w:tmpl w:val="B64E4DCA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03A657D"/>
    <w:multiLevelType w:val="hybridMultilevel"/>
    <w:tmpl w:val="9768F95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84560F4"/>
    <w:multiLevelType w:val="multilevel"/>
    <w:tmpl w:val="909EA0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41A4DAD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5C25DF0"/>
    <w:multiLevelType w:val="multilevel"/>
    <w:tmpl w:val="25DEFB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C522776"/>
    <w:multiLevelType w:val="hybridMultilevel"/>
    <w:tmpl w:val="18A8356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E625068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1"/>
  </w:num>
  <w:num w:numId="2">
    <w:abstractNumId w:val="3"/>
  </w:num>
  <w:num w:numId="3">
    <w:abstractNumId w:val="1"/>
  </w:num>
  <w:num w:numId="4">
    <w:abstractNumId w:val="41"/>
  </w:num>
  <w:num w:numId="5">
    <w:abstractNumId w:val="7"/>
  </w:num>
  <w:num w:numId="6">
    <w:abstractNumId w:val="19"/>
  </w:num>
  <w:num w:numId="7">
    <w:abstractNumId w:val="9"/>
  </w:num>
  <w:num w:numId="8">
    <w:abstractNumId w:val="23"/>
  </w:num>
  <w:num w:numId="9">
    <w:abstractNumId w:val="17"/>
  </w:num>
  <w:num w:numId="10">
    <w:abstractNumId w:val="14"/>
  </w:num>
  <w:num w:numId="11">
    <w:abstractNumId w:val="40"/>
  </w:num>
  <w:num w:numId="12">
    <w:abstractNumId w:val="8"/>
  </w:num>
  <w:num w:numId="13">
    <w:abstractNumId w:val="18"/>
  </w:num>
  <w:num w:numId="14">
    <w:abstractNumId w:val="10"/>
  </w:num>
  <w:num w:numId="15">
    <w:abstractNumId w:val="29"/>
  </w:num>
  <w:num w:numId="16">
    <w:abstractNumId w:val="16"/>
  </w:num>
  <w:num w:numId="17">
    <w:abstractNumId w:val="4"/>
  </w:num>
  <w:num w:numId="18">
    <w:abstractNumId w:val="32"/>
  </w:num>
  <w:num w:numId="19">
    <w:abstractNumId w:val="0"/>
  </w:num>
  <w:num w:numId="20">
    <w:abstractNumId w:val="39"/>
  </w:num>
  <w:num w:numId="21">
    <w:abstractNumId w:val="12"/>
  </w:num>
  <w:num w:numId="22">
    <w:abstractNumId w:val="35"/>
  </w:num>
  <w:num w:numId="23">
    <w:abstractNumId w:val="20"/>
  </w:num>
  <w:num w:numId="24">
    <w:abstractNumId w:val="36"/>
  </w:num>
  <w:num w:numId="25">
    <w:abstractNumId w:val="33"/>
  </w:num>
  <w:num w:numId="26">
    <w:abstractNumId w:val="15"/>
  </w:num>
  <w:num w:numId="27">
    <w:abstractNumId w:val="27"/>
  </w:num>
  <w:num w:numId="28">
    <w:abstractNumId w:val="11"/>
  </w:num>
  <w:num w:numId="29">
    <w:abstractNumId w:val="34"/>
  </w:num>
  <w:num w:numId="30">
    <w:abstractNumId w:val="37"/>
  </w:num>
  <w:num w:numId="31">
    <w:abstractNumId w:val="43"/>
  </w:num>
  <w:num w:numId="32">
    <w:abstractNumId w:val="22"/>
  </w:num>
  <w:num w:numId="33">
    <w:abstractNumId w:val="5"/>
  </w:num>
  <w:num w:numId="34">
    <w:abstractNumId w:val="25"/>
  </w:num>
  <w:num w:numId="35">
    <w:abstractNumId w:val="38"/>
  </w:num>
  <w:num w:numId="36">
    <w:abstractNumId w:val="24"/>
  </w:num>
  <w:num w:numId="37">
    <w:abstractNumId w:val="6"/>
  </w:num>
  <w:num w:numId="38">
    <w:abstractNumId w:val="2"/>
  </w:num>
  <w:num w:numId="39">
    <w:abstractNumId w:val="26"/>
  </w:num>
  <w:num w:numId="40">
    <w:abstractNumId w:val="28"/>
  </w:num>
  <w:num w:numId="41">
    <w:abstractNumId w:val="30"/>
  </w:num>
  <w:num w:numId="42">
    <w:abstractNumId w:val="42"/>
  </w:num>
  <w:num w:numId="43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66428"/>
    <w:rsid w:val="00073BED"/>
    <w:rsid w:val="00084477"/>
    <w:rsid w:val="0008758C"/>
    <w:rsid w:val="000939D0"/>
    <w:rsid w:val="000C46DC"/>
    <w:rsid w:val="000C484C"/>
    <w:rsid w:val="000D27D0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45F07"/>
    <w:rsid w:val="00253C1E"/>
    <w:rsid w:val="002707FD"/>
    <w:rsid w:val="00271B99"/>
    <w:rsid w:val="00273217"/>
    <w:rsid w:val="002A0356"/>
    <w:rsid w:val="002A2A68"/>
    <w:rsid w:val="002B2A54"/>
    <w:rsid w:val="002D2DAB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C592E"/>
    <w:rsid w:val="003D4E83"/>
    <w:rsid w:val="00407B74"/>
    <w:rsid w:val="00424A9C"/>
    <w:rsid w:val="00477394"/>
    <w:rsid w:val="004A4DB9"/>
    <w:rsid w:val="004C1001"/>
    <w:rsid w:val="004D5E68"/>
    <w:rsid w:val="00504919"/>
    <w:rsid w:val="0050647B"/>
    <w:rsid w:val="00506E7F"/>
    <w:rsid w:val="00543F19"/>
    <w:rsid w:val="00574193"/>
    <w:rsid w:val="00583334"/>
    <w:rsid w:val="00584788"/>
    <w:rsid w:val="00590465"/>
    <w:rsid w:val="005946DB"/>
    <w:rsid w:val="005C42B6"/>
    <w:rsid w:val="005E5370"/>
    <w:rsid w:val="005F3D5C"/>
    <w:rsid w:val="00610BF7"/>
    <w:rsid w:val="006527D6"/>
    <w:rsid w:val="00663EC3"/>
    <w:rsid w:val="006668F6"/>
    <w:rsid w:val="00676014"/>
    <w:rsid w:val="00680E34"/>
    <w:rsid w:val="006B0F4B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40A7"/>
    <w:rsid w:val="00875AC9"/>
    <w:rsid w:val="00880675"/>
    <w:rsid w:val="008B22F8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4797F"/>
    <w:rsid w:val="00A54922"/>
    <w:rsid w:val="00A6555A"/>
    <w:rsid w:val="00A722A4"/>
    <w:rsid w:val="00A74CFC"/>
    <w:rsid w:val="00A816D0"/>
    <w:rsid w:val="00AD1A97"/>
    <w:rsid w:val="00B31B5B"/>
    <w:rsid w:val="00B421EC"/>
    <w:rsid w:val="00B522DC"/>
    <w:rsid w:val="00B823CA"/>
    <w:rsid w:val="00B96544"/>
    <w:rsid w:val="00BA5BA9"/>
    <w:rsid w:val="00BC3318"/>
    <w:rsid w:val="00BE3F2E"/>
    <w:rsid w:val="00BF29AC"/>
    <w:rsid w:val="00C05E1F"/>
    <w:rsid w:val="00C12F6E"/>
    <w:rsid w:val="00C232BA"/>
    <w:rsid w:val="00C3236F"/>
    <w:rsid w:val="00C7594C"/>
    <w:rsid w:val="00C93D07"/>
    <w:rsid w:val="00CD3711"/>
    <w:rsid w:val="00CE1EBE"/>
    <w:rsid w:val="00CF0A94"/>
    <w:rsid w:val="00CF5C07"/>
    <w:rsid w:val="00D221CB"/>
    <w:rsid w:val="00D2231F"/>
    <w:rsid w:val="00D2657A"/>
    <w:rsid w:val="00D57C4C"/>
    <w:rsid w:val="00D67999"/>
    <w:rsid w:val="00D86D96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47DA"/>
    <w:rsid w:val="00EA6BA7"/>
    <w:rsid w:val="00F07A4A"/>
    <w:rsid w:val="00F1765C"/>
    <w:rsid w:val="00F3155A"/>
    <w:rsid w:val="00F673BE"/>
    <w:rsid w:val="00F84E96"/>
    <w:rsid w:val="00FB5983"/>
    <w:rsid w:val="00FC23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629B7CB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character" w:styleId="Gl">
    <w:name w:val="Strong"/>
    <w:basedOn w:val="VarsaylanParagrafYazTipi"/>
    <w:uiPriority w:val="22"/>
    <w:qFormat/>
    <w:rsid w:val="00543F19"/>
    <w:rPr>
      <w:b/>
      <w:bCs/>
    </w:rPr>
  </w:style>
  <w:style w:type="character" w:styleId="Kpr">
    <w:name w:val="Hyperlink"/>
    <w:basedOn w:val="VarsaylanParagrafYazTipi"/>
    <w:uiPriority w:val="99"/>
    <w:semiHidden/>
    <w:unhideWhenUsed/>
    <w:rsid w:val="00543F19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CF5C0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927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45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41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181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46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86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39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5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34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8F8BA8-2F99-4002-B0A3-81271A7DE20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925F616-D9CD-4239-AAC7-4957B9C9AFAA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3.xml><?xml version="1.0" encoding="utf-8"?>
<ds:datastoreItem xmlns:ds="http://schemas.openxmlformats.org/officeDocument/2006/customXml" ds:itemID="{3D4A3027-7C7A-4996-A6DA-42C5931D910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473DF4EE-33BE-44ED-A55A-60AD41A405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21</Words>
  <Characters>1830</Characters>
  <Application>Microsoft Office Word</Application>
  <DocSecurity>0</DocSecurity>
  <Lines>15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4-02-20T09:03:00Z</cp:lastPrinted>
  <dcterms:created xsi:type="dcterms:W3CDTF">2025-12-29T07:20:00Z</dcterms:created>
  <dcterms:modified xsi:type="dcterms:W3CDTF">2026-01-16T12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